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1735" w:rsidRDefault="00BA1735" w:rsidP="00BA1735">
      <w:pPr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И НАУКИ РОССИЙСКОЙ ФЕДЕРАЦИИ</w:t>
      </w:r>
    </w:p>
    <w:p w:rsidR="00BA1735" w:rsidRDefault="00BA1735" w:rsidP="00BA1735">
      <w:pPr>
        <w:jc w:val="center"/>
        <w:rPr>
          <w:sz w:val="28"/>
          <w:szCs w:val="28"/>
        </w:rPr>
      </w:pPr>
      <w:r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BA1735" w:rsidRDefault="00BA1735" w:rsidP="00BA1735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высшего образования</w:t>
      </w:r>
    </w:p>
    <w:p w:rsidR="00BA1735" w:rsidRDefault="00BA1735" w:rsidP="00BA1735">
      <w:pPr>
        <w:jc w:val="center"/>
        <w:rPr>
          <w:b/>
          <w:sz w:val="28"/>
          <w:szCs w:val="28"/>
        </w:rPr>
      </w:pPr>
      <w:r>
        <w:rPr>
          <w:sz w:val="28"/>
          <w:szCs w:val="28"/>
        </w:rPr>
        <w:t>«</w:t>
      </w:r>
      <w:r>
        <w:rPr>
          <w:b/>
          <w:sz w:val="28"/>
          <w:szCs w:val="28"/>
        </w:rPr>
        <w:t>Вятский государственный университет</w:t>
      </w:r>
      <w:r>
        <w:rPr>
          <w:sz w:val="28"/>
          <w:szCs w:val="28"/>
        </w:rPr>
        <w:t>»</w:t>
      </w:r>
    </w:p>
    <w:p w:rsidR="00BA1735" w:rsidRDefault="00177AE3" w:rsidP="00BA1735">
      <w:pPr>
        <w:jc w:val="center"/>
        <w:rPr>
          <w:sz w:val="28"/>
          <w:szCs w:val="28"/>
        </w:rPr>
      </w:pPr>
      <w:r>
        <w:rPr>
          <w:b/>
          <w:sz w:val="28"/>
          <w:szCs w:val="28"/>
        </w:rPr>
        <w:t>(ФГБОУ В</w:t>
      </w:r>
      <w:r w:rsidR="00BA1735">
        <w:rPr>
          <w:b/>
          <w:sz w:val="28"/>
          <w:szCs w:val="28"/>
        </w:rPr>
        <w:t>О «ВятГУ»)</w:t>
      </w:r>
    </w:p>
    <w:p w:rsidR="00BA1735" w:rsidRDefault="00BA1735" w:rsidP="00BA1735">
      <w:pPr>
        <w:jc w:val="center"/>
        <w:rPr>
          <w:sz w:val="28"/>
          <w:szCs w:val="28"/>
        </w:rPr>
      </w:pPr>
      <w:r>
        <w:rPr>
          <w:sz w:val="28"/>
          <w:szCs w:val="28"/>
        </w:rPr>
        <w:t>Факультет автоматики и вычислительной техники</w:t>
      </w:r>
    </w:p>
    <w:p w:rsidR="00BA1735" w:rsidRDefault="00BA1735" w:rsidP="00BA1735">
      <w:pPr>
        <w:jc w:val="center"/>
        <w:rPr>
          <w:sz w:val="32"/>
          <w:szCs w:val="32"/>
        </w:rPr>
      </w:pPr>
      <w:r>
        <w:rPr>
          <w:sz w:val="28"/>
          <w:szCs w:val="28"/>
        </w:rPr>
        <w:t>Кафедра электронных вычислительных машин</w:t>
      </w: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Pr="00A41406" w:rsidRDefault="00144BFE" w:rsidP="0073420C">
      <w:pPr>
        <w:shd w:val="clear" w:color="auto" w:fill="FFFFFF"/>
        <w:jc w:val="center"/>
        <w:rPr>
          <w:bCs/>
          <w:color w:val="000000"/>
          <w:sz w:val="32"/>
          <w:szCs w:val="32"/>
          <w:lang w:eastAsia="ru-RU"/>
        </w:rPr>
      </w:pPr>
      <w:r>
        <w:rPr>
          <w:bCs/>
          <w:color w:val="000000"/>
          <w:sz w:val="32"/>
          <w:szCs w:val="32"/>
          <w:lang w:eastAsia="ru-RU"/>
        </w:rPr>
        <w:t>Вычисление значения функции</w:t>
      </w:r>
    </w:p>
    <w:p w:rsidR="00A41406" w:rsidRPr="00A41406" w:rsidRDefault="00A41406" w:rsidP="0073420C">
      <w:pPr>
        <w:shd w:val="clear" w:color="auto" w:fill="FFFFFF"/>
        <w:jc w:val="center"/>
        <w:rPr>
          <w:sz w:val="32"/>
          <w:szCs w:val="32"/>
        </w:rPr>
      </w:pPr>
    </w:p>
    <w:p w:rsidR="00C25B60" w:rsidRDefault="00BA1735" w:rsidP="00C25B60">
      <w:pPr>
        <w:jc w:val="center"/>
        <w:rPr>
          <w:sz w:val="32"/>
          <w:szCs w:val="32"/>
        </w:rPr>
      </w:pPr>
      <w:r>
        <w:rPr>
          <w:sz w:val="32"/>
          <w:szCs w:val="32"/>
        </w:rPr>
        <w:t>Отчет</w:t>
      </w:r>
      <w:r w:rsidR="00C25B60">
        <w:rPr>
          <w:sz w:val="32"/>
          <w:szCs w:val="32"/>
        </w:rPr>
        <w:t xml:space="preserve"> по л</w:t>
      </w:r>
      <w:r>
        <w:rPr>
          <w:sz w:val="32"/>
          <w:szCs w:val="32"/>
        </w:rPr>
        <w:t>абораторн</w:t>
      </w:r>
      <w:r w:rsidR="00C25B60">
        <w:rPr>
          <w:sz w:val="32"/>
          <w:szCs w:val="32"/>
        </w:rPr>
        <w:t>ой</w:t>
      </w:r>
      <w:r>
        <w:rPr>
          <w:sz w:val="32"/>
          <w:szCs w:val="32"/>
        </w:rPr>
        <w:t xml:space="preserve"> работ</w:t>
      </w:r>
      <w:r w:rsidR="00C25B60">
        <w:rPr>
          <w:sz w:val="32"/>
          <w:szCs w:val="32"/>
        </w:rPr>
        <w:t>е</w:t>
      </w:r>
      <w:r>
        <w:rPr>
          <w:sz w:val="32"/>
          <w:szCs w:val="32"/>
        </w:rPr>
        <w:t xml:space="preserve"> №</w:t>
      </w:r>
      <w:r w:rsidRPr="00BA1735">
        <w:rPr>
          <w:sz w:val="32"/>
          <w:szCs w:val="32"/>
        </w:rPr>
        <w:t>1</w:t>
      </w:r>
    </w:p>
    <w:p w:rsidR="00BA1735" w:rsidRDefault="00BA1735" w:rsidP="00BA1735">
      <w:pPr>
        <w:jc w:val="center"/>
        <w:rPr>
          <w:sz w:val="32"/>
          <w:szCs w:val="32"/>
        </w:rPr>
      </w:pPr>
      <w:r>
        <w:rPr>
          <w:sz w:val="32"/>
          <w:szCs w:val="32"/>
        </w:rPr>
        <w:t>по дисциплине</w:t>
      </w:r>
      <w:r w:rsidR="00BD0F46">
        <w:rPr>
          <w:sz w:val="32"/>
          <w:szCs w:val="32"/>
        </w:rPr>
        <w:t xml:space="preserve"> </w:t>
      </w:r>
      <w:r>
        <w:rPr>
          <w:sz w:val="32"/>
          <w:szCs w:val="32"/>
        </w:rPr>
        <w:t>«Программирование»</w:t>
      </w: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rPr>
          <w:sz w:val="32"/>
          <w:szCs w:val="32"/>
        </w:rPr>
      </w:pPr>
      <w:r>
        <w:rPr>
          <w:sz w:val="32"/>
          <w:szCs w:val="32"/>
        </w:rPr>
        <w:t>Выполнил студе</w:t>
      </w:r>
      <w:r w:rsidR="00CA0587">
        <w:rPr>
          <w:sz w:val="32"/>
          <w:szCs w:val="32"/>
        </w:rPr>
        <w:t>нт группы ИВТ-11 _____________</w:t>
      </w:r>
      <w:r>
        <w:rPr>
          <w:sz w:val="32"/>
          <w:szCs w:val="32"/>
        </w:rPr>
        <w:t>/</w:t>
      </w:r>
      <w:r w:rsidR="00BD0F46">
        <w:rPr>
          <w:sz w:val="32"/>
          <w:szCs w:val="32"/>
        </w:rPr>
        <w:t>Щесняк Д.С.</w:t>
      </w:r>
      <w:r w:rsidR="00CA0587">
        <w:rPr>
          <w:sz w:val="32"/>
          <w:szCs w:val="32"/>
        </w:rPr>
        <w:t>/</w:t>
      </w:r>
    </w:p>
    <w:p w:rsidR="00BA1735" w:rsidRDefault="00D46100" w:rsidP="00BA1735">
      <w:pPr>
        <w:rPr>
          <w:sz w:val="32"/>
          <w:szCs w:val="32"/>
        </w:rPr>
      </w:pPr>
      <w:r>
        <w:rPr>
          <w:sz w:val="32"/>
          <w:szCs w:val="32"/>
        </w:rPr>
        <w:t xml:space="preserve">Проверил </w:t>
      </w:r>
      <w:r w:rsidR="00841665">
        <w:rPr>
          <w:sz w:val="32"/>
          <w:szCs w:val="32"/>
        </w:rPr>
        <w:t>доцент</w:t>
      </w:r>
      <w:r>
        <w:rPr>
          <w:sz w:val="32"/>
          <w:szCs w:val="32"/>
        </w:rPr>
        <w:t xml:space="preserve"> кафедры </w:t>
      </w:r>
      <w:r w:rsidR="00841665">
        <w:rPr>
          <w:sz w:val="32"/>
          <w:szCs w:val="32"/>
        </w:rPr>
        <w:t>ЭВМ</w:t>
      </w:r>
      <w:r>
        <w:rPr>
          <w:sz w:val="32"/>
          <w:szCs w:val="32"/>
        </w:rPr>
        <w:t>____</w:t>
      </w:r>
      <w:r w:rsidR="00BA1735">
        <w:rPr>
          <w:sz w:val="32"/>
          <w:szCs w:val="32"/>
        </w:rPr>
        <w:t>____________/</w:t>
      </w:r>
      <w:r w:rsidR="00841665">
        <w:rPr>
          <w:sz w:val="32"/>
          <w:szCs w:val="32"/>
        </w:rPr>
        <w:t>СкворцовА</w:t>
      </w:r>
      <w:r w:rsidR="00BA1735">
        <w:rPr>
          <w:sz w:val="32"/>
          <w:szCs w:val="32"/>
        </w:rPr>
        <w:t>. А./</w:t>
      </w:r>
    </w:p>
    <w:p w:rsidR="00BA1735" w:rsidRDefault="00BA1735" w:rsidP="00BA1735">
      <w:pPr>
        <w:rPr>
          <w:sz w:val="32"/>
          <w:szCs w:val="32"/>
        </w:rPr>
      </w:pPr>
    </w:p>
    <w:p w:rsidR="00BA1735" w:rsidRDefault="00BA1735" w:rsidP="00BA1735">
      <w:pPr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Default="00BA1735" w:rsidP="00BA1735">
      <w:pPr>
        <w:jc w:val="center"/>
        <w:rPr>
          <w:sz w:val="32"/>
          <w:szCs w:val="32"/>
        </w:rPr>
      </w:pPr>
    </w:p>
    <w:p w:rsidR="00BA1735" w:rsidRPr="00A41406" w:rsidRDefault="00BA1735" w:rsidP="00BA1735">
      <w:pPr>
        <w:jc w:val="center"/>
        <w:rPr>
          <w:sz w:val="32"/>
          <w:szCs w:val="32"/>
        </w:rPr>
      </w:pPr>
    </w:p>
    <w:p w:rsidR="00840623" w:rsidRPr="000F3920" w:rsidRDefault="00840623" w:rsidP="00BA1735">
      <w:pPr>
        <w:jc w:val="center"/>
        <w:rPr>
          <w:sz w:val="32"/>
          <w:szCs w:val="32"/>
        </w:rPr>
      </w:pPr>
    </w:p>
    <w:p w:rsidR="000E443C" w:rsidRPr="00E72CD5" w:rsidRDefault="00BA1735" w:rsidP="00BA1735">
      <w:pPr>
        <w:jc w:val="center"/>
        <w:rPr>
          <w:sz w:val="32"/>
          <w:szCs w:val="32"/>
          <w:lang w:val="en-US"/>
        </w:rPr>
        <w:sectPr w:rsidR="000E443C" w:rsidRPr="00E72CD5" w:rsidSect="00332DB3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>
        <w:rPr>
          <w:sz w:val="32"/>
          <w:szCs w:val="32"/>
        </w:rPr>
        <w:t>Киров 201</w:t>
      </w:r>
      <w:r w:rsidR="00E72CD5">
        <w:rPr>
          <w:sz w:val="32"/>
          <w:szCs w:val="32"/>
          <w:lang w:val="en-US"/>
        </w:rPr>
        <w:t>5</w:t>
      </w:r>
    </w:p>
    <w:p w:rsidR="00841665" w:rsidRPr="00841665" w:rsidRDefault="00841665" w:rsidP="00841665">
      <w:pPr>
        <w:pStyle w:val="1"/>
        <w:numPr>
          <w:ilvl w:val="0"/>
          <w:numId w:val="3"/>
        </w:numPr>
      </w:pPr>
      <w:r>
        <w:lastRenderedPageBreak/>
        <w:t>Постановка задачи</w:t>
      </w:r>
    </w:p>
    <w:p w:rsidR="00BA1735" w:rsidRDefault="002E5CCF" w:rsidP="002E5CCF">
      <w:pPr>
        <w:spacing w:line="360" w:lineRule="auto"/>
        <w:ind w:firstLine="720"/>
        <w:jc w:val="both"/>
        <w:rPr>
          <w:sz w:val="28"/>
          <w:szCs w:val="28"/>
        </w:rPr>
      </w:pPr>
      <w:r w:rsidRPr="002F70D6">
        <w:rPr>
          <w:i/>
          <w:sz w:val="28"/>
          <w:szCs w:val="28"/>
        </w:rPr>
        <w:t>Цель работы:</w:t>
      </w:r>
      <w:r>
        <w:rPr>
          <w:sz w:val="28"/>
          <w:szCs w:val="28"/>
        </w:rPr>
        <w:t xml:space="preserve"> изучить базовую структуру организации программы и основные конструкции языка программирования </w:t>
      </w:r>
      <w:r>
        <w:rPr>
          <w:sz w:val="28"/>
          <w:szCs w:val="28"/>
          <w:lang w:val="en-US"/>
        </w:rPr>
        <w:t>Pascal</w:t>
      </w:r>
      <w:r w:rsidRPr="002F70D6">
        <w:rPr>
          <w:sz w:val="28"/>
          <w:szCs w:val="28"/>
        </w:rPr>
        <w:t>.</w:t>
      </w:r>
    </w:p>
    <w:p w:rsidR="00284A11" w:rsidRPr="00A41406" w:rsidRDefault="00284A11" w:rsidP="002E5CCF">
      <w:pPr>
        <w:spacing w:line="360" w:lineRule="auto"/>
        <w:ind w:firstLine="720"/>
        <w:jc w:val="both"/>
        <w:rPr>
          <w:sz w:val="28"/>
          <w:szCs w:val="28"/>
        </w:rPr>
      </w:pPr>
    </w:p>
    <w:p w:rsidR="00F04517" w:rsidRPr="00916CF4" w:rsidRDefault="00F04517" w:rsidP="00F04517">
      <w:pPr>
        <w:spacing w:line="360" w:lineRule="auto"/>
        <w:ind w:firstLine="720"/>
        <w:jc w:val="both"/>
        <w:rPr>
          <w:i/>
          <w:sz w:val="28"/>
          <w:szCs w:val="28"/>
        </w:rPr>
      </w:pPr>
      <w:r w:rsidRPr="00916CF4">
        <w:rPr>
          <w:i/>
          <w:sz w:val="28"/>
          <w:szCs w:val="28"/>
        </w:rPr>
        <w:t>Задание:</w:t>
      </w:r>
    </w:p>
    <w:p w:rsidR="00F04517" w:rsidRPr="0029626C" w:rsidRDefault="00F04517" w:rsidP="00F04517">
      <w:pPr>
        <w:pStyle w:val="aa"/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аписать программу, вычисляющую значение функции:</w:t>
      </w:r>
    </w:p>
    <w:p w:rsidR="00F04517" w:rsidRPr="00E72B0E" w:rsidRDefault="00F04517" w:rsidP="00F04517">
      <w:pPr>
        <w:pStyle w:val="aa"/>
        <w:spacing w:line="360" w:lineRule="auto"/>
        <w:ind w:left="1080"/>
        <w:jc w:val="both"/>
        <w:rPr>
          <w:sz w:val="28"/>
          <w:szCs w:val="28"/>
        </w:rPr>
      </w:pPr>
      <w:r w:rsidRPr="00E72B0E">
        <w:rPr>
          <w:sz w:val="28"/>
          <w:szCs w:val="28"/>
          <w:lang w:val="en-US"/>
        </w:rPr>
        <w:t>e</w:t>
      </w:r>
      <w:r w:rsidRPr="00E72B0E">
        <w:rPr>
          <w:sz w:val="28"/>
          <w:szCs w:val="28"/>
        </w:rPr>
        <w:t xml:space="preserve"> ^ </w:t>
      </w:r>
      <w:r w:rsidRPr="00E72B0E">
        <w:rPr>
          <w:sz w:val="28"/>
          <w:szCs w:val="28"/>
          <w:lang w:val="en-US"/>
        </w:rPr>
        <w:t>x</w:t>
      </w:r>
      <w:r w:rsidRPr="00E72B0E">
        <w:rPr>
          <w:sz w:val="28"/>
          <w:szCs w:val="28"/>
        </w:rPr>
        <w:t xml:space="preserve"> + </w:t>
      </w:r>
      <w:r w:rsidRPr="00E72B0E">
        <w:rPr>
          <w:sz w:val="28"/>
          <w:szCs w:val="28"/>
          <w:lang w:val="en-US"/>
        </w:rPr>
        <w:t>x</w:t>
      </w:r>
      <w:r w:rsidRPr="00E72B0E">
        <w:rPr>
          <w:sz w:val="28"/>
          <w:szCs w:val="28"/>
        </w:rPr>
        <w:t xml:space="preserve"> ^ (1 / 3), если </w:t>
      </w:r>
      <w:r w:rsidRPr="00E72B0E">
        <w:rPr>
          <w:sz w:val="28"/>
          <w:szCs w:val="28"/>
          <w:lang w:val="en-US"/>
        </w:rPr>
        <w:t>x</w:t>
      </w:r>
      <w:r w:rsidRPr="00E72B0E">
        <w:rPr>
          <w:sz w:val="28"/>
          <w:szCs w:val="28"/>
        </w:rPr>
        <w:t>&lt; -9;</w:t>
      </w:r>
    </w:p>
    <w:p w:rsidR="00F04517" w:rsidRPr="00F61869" w:rsidRDefault="00F04517" w:rsidP="00F04517">
      <w:pPr>
        <w:pStyle w:val="aa"/>
        <w:spacing w:line="360" w:lineRule="auto"/>
        <w:ind w:left="1080"/>
        <w:jc w:val="both"/>
        <w:rPr>
          <w:sz w:val="28"/>
          <w:szCs w:val="28"/>
        </w:rPr>
      </w:pPr>
      <w:r w:rsidRPr="00F61869">
        <w:rPr>
          <w:sz w:val="28"/>
          <w:szCs w:val="28"/>
        </w:rPr>
        <w:t xml:space="preserve">76 / </w:t>
      </w:r>
      <w:r w:rsidRPr="00E72B0E">
        <w:rPr>
          <w:sz w:val="28"/>
          <w:szCs w:val="28"/>
          <w:lang w:val="en-US"/>
        </w:rPr>
        <w:t>cos</w:t>
      </w:r>
      <w:r w:rsidRPr="00F61869">
        <w:rPr>
          <w:sz w:val="28"/>
          <w:szCs w:val="28"/>
        </w:rPr>
        <w:t>(</w:t>
      </w:r>
      <w:r w:rsidRPr="00E72B0E">
        <w:rPr>
          <w:sz w:val="28"/>
          <w:szCs w:val="28"/>
          <w:lang w:val="en-US"/>
        </w:rPr>
        <w:t>x</w:t>
      </w:r>
      <w:r w:rsidRPr="00F61869">
        <w:rPr>
          <w:sz w:val="28"/>
          <w:szCs w:val="28"/>
        </w:rPr>
        <w:t xml:space="preserve">) - </w:t>
      </w:r>
      <w:r w:rsidRPr="00E72B0E">
        <w:rPr>
          <w:sz w:val="28"/>
          <w:szCs w:val="28"/>
          <w:lang w:val="en-US"/>
        </w:rPr>
        <w:t>sin</w:t>
      </w:r>
      <w:r w:rsidRPr="00F61869">
        <w:rPr>
          <w:sz w:val="28"/>
          <w:szCs w:val="28"/>
        </w:rPr>
        <w:t>(</w:t>
      </w:r>
      <w:r w:rsidRPr="00E72B0E">
        <w:rPr>
          <w:sz w:val="28"/>
          <w:szCs w:val="28"/>
          <w:lang w:val="en-US"/>
        </w:rPr>
        <w:t>x</w:t>
      </w:r>
      <w:r w:rsidRPr="00F61869">
        <w:rPr>
          <w:sz w:val="28"/>
          <w:szCs w:val="28"/>
        </w:rPr>
        <w:t xml:space="preserve">) / 11, </w:t>
      </w:r>
      <w:r w:rsidRPr="00E72B0E">
        <w:rPr>
          <w:sz w:val="28"/>
          <w:szCs w:val="28"/>
        </w:rPr>
        <w:t>если</w:t>
      </w:r>
      <w:r w:rsidRPr="00F61869">
        <w:rPr>
          <w:sz w:val="28"/>
          <w:szCs w:val="28"/>
        </w:rPr>
        <w:t xml:space="preserve"> -9 &lt;= </w:t>
      </w:r>
      <w:r w:rsidRPr="00E72B0E">
        <w:rPr>
          <w:sz w:val="28"/>
          <w:szCs w:val="28"/>
          <w:lang w:val="en-US"/>
        </w:rPr>
        <w:t>x</w:t>
      </w:r>
      <w:r w:rsidRPr="00F61869">
        <w:rPr>
          <w:sz w:val="28"/>
          <w:szCs w:val="28"/>
        </w:rPr>
        <w:t>&lt; -2;</w:t>
      </w:r>
    </w:p>
    <w:p w:rsidR="00F04517" w:rsidRPr="00A41406" w:rsidRDefault="00F04517" w:rsidP="00F04517">
      <w:pPr>
        <w:pStyle w:val="aa"/>
        <w:spacing w:line="360" w:lineRule="auto"/>
        <w:ind w:left="1080"/>
        <w:jc w:val="both"/>
        <w:rPr>
          <w:sz w:val="28"/>
          <w:szCs w:val="28"/>
        </w:rPr>
      </w:pPr>
      <w:r w:rsidRPr="00E72B0E">
        <w:rPr>
          <w:sz w:val="28"/>
          <w:szCs w:val="28"/>
        </w:rPr>
        <w:t>x / lg(x), если -2 &lt;= x.</w:t>
      </w:r>
    </w:p>
    <w:p w:rsidR="00F04517" w:rsidRDefault="00F04517" w:rsidP="00F04517">
      <w:pPr>
        <w:pStyle w:val="aa"/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 w:rsidRPr="00E72B0E">
        <w:rPr>
          <w:sz w:val="28"/>
          <w:szCs w:val="28"/>
        </w:rPr>
        <w:t>Вычислить значение функции на интервале [-11; 0] с шагом 0,2.</w:t>
      </w:r>
    </w:p>
    <w:p w:rsidR="005F7EEF" w:rsidRPr="005F7EEF" w:rsidRDefault="005F7EEF" w:rsidP="005F7EEF">
      <w:pPr>
        <w:spacing w:line="360" w:lineRule="auto"/>
        <w:jc w:val="both"/>
        <w:rPr>
          <w:sz w:val="28"/>
          <w:szCs w:val="28"/>
        </w:rPr>
      </w:pPr>
    </w:p>
    <w:p w:rsidR="00841665" w:rsidRDefault="00841665" w:rsidP="00841665">
      <w:pPr>
        <w:pStyle w:val="1"/>
        <w:numPr>
          <w:ilvl w:val="0"/>
          <w:numId w:val="3"/>
        </w:numPr>
      </w:pPr>
      <w:r>
        <w:t>Алгоритм решения задачи</w:t>
      </w:r>
    </w:p>
    <w:p w:rsidR="00841665" w:rsidRPr="00841665" w:rsidRDefault="00841665" w:rsidP="0084166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ставить программу вычисляющую значение функций. Функции зависят от аргумента. Вычислить значения функций на интервале </w:t>
      </w:r>
      <w:r w:rsidR="00CA0587">
        <w:rPr>
          <w:sz w:val="28"/>
          <w:szCs w:val="28"/>
        </w:rPr>
        <w:t>[-</w:t>
      </w:r>
      <w:r w:rsidR="00F04517">
        <w:rPr>
          <w:sz w:val="28"/>
          <w:szCs w:val="28"/>
        </w:rPr>
        <w:t>11; 0</w:t>
      </w:r>
      <w:r w:rsidRPr="00CA0587">
        <w:rPr>
          <w:sz w:val="28"/>
          <w:szCs w:val="28"/>
        </w:rPr>
        <w:t xml:space="preserve">] </w:t>
      </w:r>
      <w:r w:rsidR="00CA0587">
        <w:rPr>
          <w:sz w:val="28"/>
          <w:szCs w:val="28"/>
        </w:rPr>
        <w:t>с шагом изменения аргумента 0,2</w:t>
      </w:r>
      <w:r>
        <w:rPr>
          <w:sz w:val="28"/>
          <w:szCs w:val="28"/>
        </w:rPr>
        <w:t>.</w:t>
      </w:r>
    </w:p>
    <w:p w:rsidR="0098237F" w:rsidRDefault="00772F18" w:rsidP="00F04517">
      <w:pPr>
        <w:pStyle w:val="aa"/>
        <w:keepNext/>
        <w:spacing w:line="360" w:lineRule="auto"/>
        <w:ind w:left="0"/>
        <w:jc w:val="center"/>
      </w:pPr>
      <w:r>
        <w:object w:dxaOrig="3811" w:dyaOrig="15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5pt;height:681.75pt" o:ole="">
            <v:imagedata r:id="rId9" o:title=""/>
          </v:shape>
          <o:OLEObject Type="Embed" ProgID="Visio.Drawing.15" ShapeID="_x0000_i1025" DrawAspect="Content" ObjectID="_1494675166" r:id="rId10"/>
        </w:object>
      </w:r>
    </w:p>
    <w:p w:rsidR="0098237F" w:rsidRPr="00046B83" w:rsidRDefault="00660440" w:rsidP="0098237F">
      <w:pPr>
        <w:pStyle w:val="ab"/>
        <w:spacing w:line="360" w:lineRule="auto"/>
        <w:jc w:val="center"/>
        <w:rPr>
          <w:b w:val="0"/>
          <w:i/>
          <w:color w:val="000000" w:themeColor="text1"/>
          <w:sz w:val="24"/>
          <w:szCs w:val="24"/>
        </w:rPr>
      </w:pPr>
      <w:r>
        <w:rPr>
          <w:b w:val="0"/>
          <w:i/>
          <w:color w:val="000000" w:themeColor="text1"/>
          <w:sz w:val="24"/>
          <w:szCs w:val="24"/>
        </w:rPr>
        <w:t>Рисунок</w:t>
      </w:r>
      <w:r w:rsidR="00BE6C75" w:rsidRPr="00046B83">
        <w:rPr>
          <w:b w:val="0"/>
          <w:i/>
          <w:color w:val="000000" w:themeColor="text1"/>
          <w:sz w:val="24"/>
          <w:szCs w:val="24"/>
        </w:rPr>
        <w:fldChar w:fldCharType="begin"/>
      </w:r>
      <w:r w:rsidR="0098237F" w:rsidRPr="00046B83">
        <w:rPr>
          <w:b w:val="0"/>
          <w:i/>
          <w:color w:val="000000" w:themeColor="text1"/>
          <w:sz w:val="24"/>
          <w:szCs w:val="24"/>
        </w:rPr>
        <w:instrText xml:space="preserve"> SEQ Рис. \* ARABIC </w:instrText>
      </w:r>
      <w:r w:rsidR="00BE6C75" w:rsidRPr="00046B83">
        <w:rPr>
          <w:b w:val="0"/>
          <w:i/>
          <w:color w:val="000000" w:themeColor="text1"/>
          <w:sz w:val="24"/>
          <w:szCs w:val="24"/>
        </w:rPr>
        <w:fldChar w:fldCharType="separate"/>
      </w:r>
      <w:r w:rsidR="005F7EEF">
        <w:rPr>
          <w:b w:val="0"/>
          <w:i/>
          <w:noProof/>
          <w:color w:val="000000" w:themeColor="text1"/>
          <w:sz w:val="24"/>
          <w:szCs w:val="24"/>
        </w:rPr>
        <w:t>1</w:t>
      </w:r>
      <w:r w:rsidR="00BE6C75" w:rsidRPr="00046B83">
        <w:rPr>
          <w:b w:val="0"/>
          <w:i/>
          <w:color w:val="000000" w:themeColor="text1"/>
          <w:sz w:val="24"/>
          <w:szCs w:val="24"/>
        </w:rPr>
        <w:fldChar w:fldCharType="end"/>
      </w:r>
      <w:r w:rsidR="00EA093B">
        <w:rPr>
          <w:b w:val="0"/>
          <w:i/>
          <w:color w:val="000000" w:themeColor="text1"/>
          <w:sz w:val="24"/>
          <w:szCs w:val="24"/>
        </w:rPr>
        <w:t xml:space="preserve"> - </w:t>
      </w:r>
      <w:r w:rsidR="0098237F" w:rsidRPr="00046B83">
        <w:rPr>
          <w:b w:val="0"/>
          <w:i/>
          <w:color w:val="000000" w:themeColor="text1"/>
          <w:sz w:val="24"/>
          <w:szCs w:val="24"/>
        </w:rPr>
        <w:t>Блок-схема</w:t>
      </w:r>
    </w:p>
    <w:p w:rsidR="008E204A" w:rsidRPr="00841665" w:rsidRDefault="0005717E" w:rsidP="00F04517">
      <w:pPr>
        <w:jc w:val="center"/>
      </w:pPr>
      <w:r>
        <w:object w:dxaOrig="3435" w:dyaOrig="6105">
          <v:shape id="_x0000_i1026" type="#_x0000_t75" style="width:172.5pt;height:306pt" o:ole="">
            <v:imagedata r:id="rId11" o:title=""/>
          </v:shape>
          <o:OLEObject Type="Embed" ProgID="Visio.Drawing.15" ShapeID="_x0000_i1026" DrawAspect="Content" ObjectID="_1494675167" r:id="rId12"/>
        </w:object>
      </w:r>
    </w:p>
    <w:p w:rsidR="008E204A" w:rsidRPr="00046B83" w:rsidRDefault="008E204A" w:rsidP="008E204A">
      <w:pPr>
        <w:pStyle w:val="ab"/>
        <w:spacing w:line="360" w:lineRule="auto"/>
        <w:jc w:val="center"/>
        <w:rPr>
          <w:i/>
        </w:rPr>
      </w:pPr>
      <w:r w:rsidRPr="00046B83">
        <w:rPr>
          <w:b w:val="0"/>
          <w:i/>
          <w:color w:val="000000" w:themeColor="text1"/>
          <w:sz w:val="24"/>
          <w:szCs w:val="24"/>
        </w:rPr>
        <w:t>Рис</w:t>
      </w:r>
      <w:r w:rsidR="00660440">
        <w:rPr>
          <w:b w:val="0"/>
          <w:i/>
          <w:color w:val="000000" w:themeColor="text1"/>
          <w:sz w:val="24"/>
          <w:szCs w:val="24"/>
        </w:rPr>
        <w:t>унок</w:t>
      </w:r>
      <w:r w:rsidR="003567BA" w:rsidRPr="00046B83">
        <w:rPr>
          <w:b w:val="0"/>
          <w:i/>
          <w:color w:val="000000" w:themeColor="text1"/>
          <w:sz w:val="24"/>
          <w:szCs w:val="24"/>
        </w:rPr>
        <w:t>2</w:t>
      </w:r>
      <w:r w:rsidR="00EA093B">
        <w:rPr>
          <w:b w:val="0"/>
          <w:i/>
          <w:color w:val="000000" w:themeColor="text1"/>
          <w:sz w:val="24"/>
          <w:szCs w:val="24"/>
        </w:rPr>
        <w:t xml:space="preserve"> - </w:t>
      </w:r>
      <w:r w:rsidRPr="00046B83">
        <w:rPr>
          <w:b w:val="0"/>
          <w:i/>
          <w:color w:val="000000" w:themeColor="text1"/>
          <w:sz w:val="24"/>
          <w:szCs w:val="24"/>
        </w:rPr>
        <w:t>Блок-схема</w:t>
      </w:r>
      <w:r w:rsidRPr="00046B83">
        <w:rPr>
          <w:i/>
        </w:rPr>
        <w:br w:type="page"/>
      </w:r>
    </w:p>
    <w:p w:rsidR="00841665" w:rsidRDefault="00841665" w:rsidP="00BA5B04">
      <w:pPr>
        <w:pStyle w:val="1"/>
        <w:numPr>
          <w:ilvl w:val="0"/>
          <w:numId w:val="3"/>
        </w:numPr>
      </w:pPr>
      <w:r>
        <w:lastRenderedPageBreak/>
        <w:t>Код программы</w:t>
      </w:r>
    </w:p>
    <w:p w:rsidR="009051A4" w:rsidRDefault="00E72CD5" w:rsidP="009051A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Листинг программы представлен на рисунке 3, а результат выполнения программы на рисунке 4.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var x,y,count:real; // y = </w:t>
      </w:r>
      <w:r w:rsidRPr="00A67427">
        <w:rPr>
          <w:rFonts w:eastAsiaTheme="minorHAnsi"/>
          <w:lang w:eastAsia="en-US"/>
        </w:rPr>
        <w:t>значениефункции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  <w:r w:rsidRPr="00A67427">
        <w:rPr>
          <w:rFonts w:eastAsiaTheme="minorHAnsi"/>
          <w:lang w:eastAsia="en-US"/>
        </w:rPr>
        <w:t>begin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  <w:r w:rsidRPr="00A67427">
        <w:rPr>
          <w:rFonts w:eastAsiaTheme="minorHAnsi"/>
          <w:lang w:eastAsia="en-US"/>
        </w:rPr>
        <w:t>x:=-11;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  <w:r w:rsidRPr="00A67427">
        <w:rPr>
          <w:rFonts w:eastAsiaTheme="minorHAnsi"/>
          <w:lang w:eastAsia="en-US"/>
        </w:rPr>
        <w:t>count:=1;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  <w:r w:rsidRPr="00A67427">
        <w:rPr>
          <w:rFonts w:eastAsiaTheme="minorHAnsi"/>
          <w:lang w:eastAsia="en-US"/>
        </w:rPr>
        <w:t>// перебор значений в цикле,</w:t>
      </w:r>
      <w:r w:rsidR="00D37BF6">
        <w:rPr>
          <w:rFonts w:eastAsiaTheme="minorHAnsi"/>
          <w:lang w:eastAsia="en-US"/>
        </w:rPr>
        <w:t xml:space="preserve"> </w:t>
      </w:r>
      <w:r w:rsidRPr="00A67427">
        <w:rPr>
          <w:rFonts w:eastAsiaTheme="minorHAnsi"/>
          <w:lang w:eastAsia="en-US"/>
        </w:rPr>
        <w:t>интервал [-11,0],шаг 0,2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>while(x&lt;=0)do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begin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if(count=10)then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  <w:r w:rsidRPr="00A67427">
        <w:rPr>
          <w:rFonts w:eastAsiaTheme="minorHAnsi"/>
          <w:lang w:eastAsia="en-US"/>
        </w:rPr>
        <w:t>begin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  <w:r w:rsidRPr="00A67427">
        <w:rPr>
          <w:rFonts w:eastAsiaTheme="minorHAnsi"/>
          <w:lang w:eastAsia="en-US"/>
        </w:rPr>
        <w:t xml:space="preserve">        readln();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  <w:r w:rsidRPr="00A67427">
        <w:rPr>
          <w:rFonts w:eastAsiaTheme="minorHAnsi"/>
          <w:lang w:eastAsia="en-US"/>
        </w:rPr>
        <w:t xml:space="preserve">        count:=1;</w:t>
      </w:r>
    </w:p>
    <w:p w:rsid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  <w:r w:rsidRPr="00A67427">
        <w:rPr>
          <w:rFonts w:eastAsiaTheme="minorHAnsi"/>
          <w:lang w:eastAsia="en-US"/>
        </w:rPr>
        <w:t xml:space="preserve">        end;</w:t>
      </w:r>
    </w:p>
    <w:p w:rsid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  <w:r w:rsidRPr="00A67427">
        <w:rPr>
          <w:rFonts w:eastAsiaTheme="minorHAnsi"/>
          <w:lang w:eastAsia="en-US"/>
        </w:rPr>
        <w:t xml:space="preserve">        // в зависимости от x вычисляем значение функции по условию задачи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  <w:r w:rsidRPr="00A67427">
        <w:rPr>
          <w:rFonts w:eastAsiaTheme="minorHAnsi"/>
          <w:lang w:eastAsia="en-US"/>
        </w:rPr>
        <w:t xml:space="preserve">        if(x&lt;=-9)then</w:t>
      </w:r>
    </w:p>
    <w:p w:rsid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  <w:r w:rsidRPr="00A67427">
        <w:rPr>
          <w:rFonts w:eastAsiaTheme="minorHAnsi"/>
          <w:lang w:eastAsia="en-US"/>
        </w:rPr>
        <w:t xml:space="preserve">        begin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</w:p>
    <w:p w:rsid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  <w:r w:rsidRPr="00A67427">
        <w:rPr>
          <w:rFonts w:eastAsiaTheme="minorHAnsi"/>
          <w:lang w:eastAsia="en-US"/>
        </w:rPr>
        <w:t xml:space="preserve">        //  exp</w:t>
      </w:r>
      <w:r w:rsidR="000670F2">
        <w:rPr>
          <w:rFonts w:eastAsiaTheme="minorHAnsi"/>
          <w:lang w:eastAsia="en-US"/>
        </w:rPr>
        <w:t>(x) возвращает значения e в степ</w:t>
      </w:r>
      <w:r w:rsidRPr="00A67427">
        <w:rPr>
          <w:rFonts w:eastAsiaTheme="minorHAnsi"/>
          <w:lang w:eastAsia="en-US"/>
        </w:rPr>
        <w:t>ени 1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>y:=exp(x)-exp(ln(-x)*(1/3));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writeln('X RAVEN:',x:0:1,'  Y RAVEN:',y:0:4) ;</w:t>
      </w:r>
    </w:p>
    <w:p w:rsid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end  else</w:t>
      </w:r>
    </w:p>
    <w:p w:rsid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if (x&lt;-2)  then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begin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y:= 76/cos(x)-sin(x)/11 ;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writeln('X RAVEN:',x:0:1,'  Y RAVEN:',y:0:4) ;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end    else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if(x&gt;0)then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begin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y:=x/(ln(x)/ln(10));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end else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eastAsia="en-US"/>
        </w:rPr>
      </w:pPr>
      <w:r w:rsidRPr="00A67427">
        <w:rPr>
          <w:rFonts w:eastAsiaTheme="minorHAnsi"/>
          <w:lang w:eastAsia="en-US"/>
        </w:rPr>
        <w:t>// у lg(x) при x&lt;=0 или  нет решении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>writeln('ERROR lg(',x:0:4,')');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 // </w:t>
      </w:r>
      <w:r w:rsidRPr="00A67427">
        <w:rPr>
          <w:rFonts w:eastAsiaTheme="minorHAnsi"/>
          <w:lang w:eastAsia="en-US"/>
        </w:rPr>
        <w:t>инкремент</w:t>
      </w:r>
      <w:r w:rsidR="000670F2">
        <w:rPr>
          <w:rFonts w:eastAsiaTheme="minorHAnsi"/>
          <w:lang w:eastAsia="en-US"/>
        </w:rPr>
        <w:t xml:space="preserve"> </w:t>
      </w:r>
      <w:r w:rsidRPr="00A67427">
        <w:rPr>
          <w:rFonts w:eastAsiaTheme="minorHAnsi"/>
          <w:lang w:eastAsia="en-US"/>
        </w:rPr>
        <w:t>шага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 x:=x+0.2;</w:t>
      </w:r>
    </w:p>
    <w:p w:rsid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 count:=count + 1;</w:t>
      </w: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</w:p>
    <w:p w:rsid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 xml:space="preserve">        end;</w:t>
      </w:r>
    </w:p>
    <w:p w:rsid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</w:p>
    <w:p w:rsidR="00A67427" w:rsidRP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lastRenderedPageBreak/>
        <w:t xml:space="preserve">// </w:t>
      </w:r>
      <w:r w:rsidRPr="00A67427">
        <w:rPr>
          <w:rFonts w:eastAsiaTheme="minorHAnsi"/>
          <w:lang w:eastAsia="en-US"/>
        </w:rPr>
        <w:t>ждёмнажатияклавиши</w:t>
      </w:r>
    </w:p>
    <w:p w:rsidR="00A67427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A67427">
        <w:rPr>
          <w:rFonts w:eastAsiaTheme="minorHAnsi"/>
          <w:lang w:val="en-US" w:eastAsia="en-US"/>
        </w:rPr>
        <w:t>readln();</w:t>
      </w:r>
    </w:p>
    <w:p w:rsidR="00A67427" w:rsidRPr="00BD0F46" w:rsidRDefault="00A67427" w:rsidP="00A674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rPr>
          <w:rFonts w:eastAsiaTheme="minorHAnsi"/>
          <w:lang w:val="en-US" w:eastAsia="en-US"/>
        </w:rPr>
      </w:pPr>
      <w:r w:rsidRPr="00BD0F46">
        <w:rPr>
          <w:rFonts w:eastAsiaTheme="minorHAnsi"/>
          <w:lang w:val="en-US" w:eastAsia="en-US"/>
        </w:rPr>
        <w:t>end.</w:t>
      </w:r>
      <w:r w:rsidRPr="00BD0F46">
        <w:rPr>
          <w:rFonts w:eastAsiaTheme="minorHAnsi"/>
          <w:lang w:val="en-US" w:eastAsia="en-US"/>
        </w:rPr>
        <w:br/>
      </w:r>
    </w:p>
    <w:p w:rsidR="00E72CD5" w:rsidRPr="00BD0F46" w:rsidRDefault="00A67427" w:rsidP="00A12D27">
      <w:pPr>
        <w:keepNext/>
        <w:spacing w:line="360" w:lineRule="auto"/>
        <w:jc w:val="center"/>
        <w:rPr>
          <w:lang w:val="en-US"/>
        </w:rPr>
      </w:pPr>
      <w:r w:rsidRPr="00E72CD5">
        <w:rPr>
          <w:i/>
        </w:rPr>
        <w:t>Рис</w:t>
      </w:r>
      <w:r>
        <w:rPr>
          <w:i/>
        </w:rPr>
        <w:t>унок</w:t>
      </w:r>
      <w:r w:rsidRPr="00BD0F46">
        <w:rPr>
          <w:i/>
          <w:lang w:val="en-US"/>
        </w:rPr>
        <w:t xml:space="preserve"> 3 - </w:t>
      </w:r>
      <w:r w:rsidRPr="00E72CD5">
        <w:rPr>
          <w:i/>
        </w:rPr>
        <w:t>Код</w:t>
      </w:r>
      <w:r w:rsidRPr="00BD0F46">
        <w:rPr>
          <w:i/>
          <w:lang w:val="en-US"/>
        </w:rPr>
        <w:t xml:space="preserve"> </w:t>
      </w:r>
      <w:r w:rsidRPr="00E72CD5">
        <w:rPr>
          <w:i/>
        </w:rPr>
        <w:t>программы</w:t>
      </w:r>
    </w:p>
    <w:p w:rsidR="00BA5B04" w:rsidRDefault="00A67427" w:rsidP="00A12D27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6115050" cy="30861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0440" w:rsidRDefault="00BA5B04" w:rsidP="00E72CD5">
      <w:pPr>
        <w:pStyle w:val="ab"/>
        <w:jc w:val="center"/>
        <w:rPr>
          <w:b w:val="0"/>
          <w:i/>
          <w:color w:val="auto"/>
          <w:sz w:val="24"/>
          <w:szCs w:val="24"/>
        </w:rPr>
      </w:pPr>
      <w:r w:rsidRPr="00BA5B04">
        <w:rPr>
          <w:b w:val="0"/>
          <w:i/>
          <w:color w:val="auto"/>
          <w:sz w:val="24"/>
          <w:szCs w:val="24"/>
        </w:rPr>
        <w:t>Рис</w:t>
      </w:r>
      <w:r w:rsidR="00660440">
        <w:rPr>
          <w:b w:val="0"/>
          <w:i/>
          <w:color w:val="auto"/>
          <w:sz w:val="24"/>
          <w:szCs w:val="24"/>
        </w:rPr>
        <w:t>унок</w:t>
      </w:r>
      <w:r w:rsidR="00EB741E">
        <w:rPr>
          <w:b w:val="0"/>
          <w:i/>
          <w:color w:val="auto"/>
          <w:sz w:val="24"/>
          <w:szCs w:val="24"/>
        </w:rPr>
        <w:t xml:space="preserve"> </w:t>
      </w:r>
      <w:r w:rsidR="00E72CD5">
        <w:rPr>
          <w:b w:val="0"/>
          <w:i/>
          <w:color w:val="auto"/>
          <w:sz w:val="24"/>
          <w:szCs w:val="24"/>
        </w:rPr>
        <w:t>4</w:t>
      </w:r>
      <w:r w:rsidR="00EA093B">
        <w:rPr>
          <w:b w:val="0"/>
          <w:i/>
          <w:color w:val="auto"/>
          <w:sz w:val="24"/>
          <w:szCs w:val="24"/>
        </w:rPr>
        <w:t xml:space="preserve"> - </w:t>
      </w:r>
      <w:r w:rsidRPr="00BA5B04">
        <w:rPr>
          <w:b w:val="0"/>
          <w:i/>
          <w:color w:val="auto"/>
          <w:sz w:val="24"/>
          <w:szCs w:val="24"/>
        </w:rPr>
        <w:t>Результат работы программы</w:t>
      </w:r>
    </w:p>
    <w:p w:rsidR="00660440" w:rsidRDefault="00660440" w:rsidP="00660440">
      <w:r>
        <w:br w:type="page"/>
      </w:r>
    </w:p>
    <w:p w:rsidR="00660440" w:rsidRPr="00660440" w:rsidRDefault="00660440" w:rsidP="00660440">
      <w:pPr>
        <w:suppressAutoHyphens w:val="0"/>
        <w:spacing w:line="360" w:lineRule="auto"/>
        <w:ind w:firstLine="720"/>
        <w:jc w:val="center"/>
        <w:rPr>
          <w:b/>
          <w:color w:val="000000" w:themeColor="text1"/>
          <w:sz w:val="28"/>
          <w:szCs w:val="28"/>
        </w:rPr>
      </w:pPr>
      <w:r w:rsidRPr="00660440">
        <w:rPr>
          <w:b/>
          <w:color w:val="000000" w:themeColor="text1"/>
          <w:sz w:val="28"/>
          <w:szCs w:val="28"/>
        </w:rPr>
        <w:lastRenderedPageBreak/>
        <w:t>Вывод</w:t>
      </w:r>
    </w:p>
    <w:p w:rsidR="00660440" w:rsidRDefault="00660440" w:rsidP="00660440">
      <w:pPr>
        <w:suppressAutoHyphens w:val="0"/>
        <w:spacing w:line="360" w:lineRule="auto"/>
        <w:ind w:firstLine="720"/>
        <w:jc w:val="both"/>
        <w:rPr>
          <w:color w:val="000000" w:themeColor="text1"/>
          <w:sz w:val="28"/>
          <w:szCs w:val="28"/>
        </w:rPr>
      </w:pPr>
    </w:p>
    <w:p w:rsidR="00660440" w:rsidRDefault="00660440" w:rsidP="00660440">
      <w:pPr>
        <w:suppressAutoHyphens w:val="0"/>
        <w:spacing w:line="360" w:lineRule="auto"/>
        <w:ind w:firstLine="720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В процессе выполнения лабораторной работы по программированию были получены знания о базовой структуре программы в языке программирования </w:t>
      </w:r>
      <w:r>
        <w:rPr>
          <w:color w:val="000000" w:themeColor="text1"/>
          <w:sz w:val="28"/>
          <w:szCs w:val="28"/>
          <w:lang w:val="en-US"/>
        </w:rPr>
        <w:t>Pascal</w:t>
      </w:r>
      <w:r w:rsidRPr="00952E8B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Изучены основные конструкции языка, такие как ветвление </w:t>
      </w:r>
      <w:r>
        <w:rPr>
          <w:color w:val="000000" w:themeColor="text1"/>
          <w:sz w:val="28"/>
          <w:szCs w:val="28"/>
          <w:lang w:val="en-US"/>
        </w:rPr>
        <w:t>if</w:t>
      </w:r>
      <w:r w:rsidRPr="001805A3">
        <w:rPr>
          <w:color w:val="000000" w:themeColor="text1"/>
          <w:sz w:val="28"/>
          <w:szCs w:val="28"/>
        </w:rPr>
        <w:t xml:space="preserve">, </w:t>
      </w:r>
      <w:r>
        <w:rPr>
          <w:color w:val="000000" w:themeColor="text1"/>
          <w:sz w:val="28"/>
          <w:szCs w:val="28"/>
          <w:lang w:val="en-US"/>
        </w:rPr>
        <w:t>if</w:t>
      </w:r>
      <w:r w:rsidRPr="00952E8B">
        <w:rPr>
          <w:color w:val="000000" w:themeColor="text1"/>
          <w:sz w:val="28"/>
          <w:szCs w:val="28"/>
        </w:rPr>
        <w:t>-</w:t>
      </w:r>
      <w:r>
        <w:rPr>
          <w:color w:val="000000" w:themeColor="text1"/>
          <w:sz w:val="28"/>
          <w:szCs w:val="28"/>
          <w:lang w:val="en-US"/>
        </w:rPr>
        <w:t>else</w:t>
      </w:r>
      <w:r w:rsidRPr="00952E8B">
        <w:rPr>
          <w:color w:val="000000" w:themeColor="text1"/>
          <w:sz w:val="28"/>
          <w:szCs w:val="28"/>
        </w:rPr>
        <w:t xml:space="preserve">, </w:t>
      </w:r>
      <w:r>
        <w:rPr>
          <w:color w:val="000000" w:themeColor="text1"/>
          <w:sz w:val="28"/>
          <w:szCs w:val="28"/>
        </w:rPr>
        <w:t xml:space="preserve">цикл с предусловием </w:t>
      </w:r>
      <w:r>
        <w:rPr>
          <w:color w:val="000000" w:themeColor="text1"/>
          <w:sz w:val="28"/>
          <w:szCs w:val="28"/>
          <w:lang w:val="en-US"/>
        </w:rPr>
        <w:t>while</w:t>
      </w:r>
      <w:r w:rsidRPr="00952E8B">
        <w:rPr>
          <w:color w:val="000000" w:themeColor="text1"/>
          <w:sz w:val="28"/>
          <w:szCs w:val="28"/>
        </w:rPr>
        <w:t xml:space="preserve">, </w:t>
      </w:r>
      <w:r>
        <w:rPr>
          <w:color w:val="000000" w:themeColor="text1"/>
          <w:sz w:val="28"/>
          <w:szCs w:val="28"/>
        </w:rPr>
        <w:t xml:space="preserve">цикл с постусловием </w:t>
      </w:r>
      <w:r>
        <w:rPr>
          <w:color w:val="000000" w:themeColor="text1"/>
          <w:sz w:val="28"/>
          <w:szCs w:val="28"/>
          <w:lang w:val="en-US"/>
        </w:rPr>
        <w:t>repeat</w:t>
      </w:r>
      <w:r w:rsidRPr="00952E8B">
        <w:rPr>
          <w:color w:val="000000" w:themeColor="text1"/>
          <w:sz w:val="28"/>
          <w:szCs w:val="28"/>
        </w:rPr>
        <w:t>-</w:t>
      </w:r>
      <w:r>
        <w:rPr>
          <w:color w:val="000000" w:themeColor="text1"/>
          <w:sz w:val="28"/>
          <w:szCs w:val="28"/>
          <w:lang w:val="en-US"/>
        </w:rPr>
        <w:t>until</w:t>
      </w:r>
      <w:r>
        <w:rPr>
          <w:color w:val="000000" w:themeColor="text1"/>
          <w:sz w:val="28"/>
          <w:szCs w:val="28"/>
        </w:rPr>
        <w:t xml:space="preserve">и цикл со счетчиком </w:t>
      </w:r>
      <w:r>
        <w:rPr>
          <w:color w:val="000000" w:themeColor="text1"/>
          <w:sz w:val="28"/>
          <w:szCs w:val="28"/>
          <w:lang w:val="en-US"/>
        </w:rPr>
        <w:t>for</w:t>
      </w:r>
      <w:r>
        <w:rPr>
          <w:color w:val="000000" w:themeColor="text1"/>
          <w:sz w:val="28"/>
          <w:szCs w:val="28"/>
        </w:rPr>
        <w:t>. Также были изучены типы переменных, понятие самой переменной, константы и типизиров</w:t>
      </w:r>
      <w:bookmarkStart w:id="0" w:name="_GoBack"/>
      <w:bookmarkEnd w:id="0"/>
      <w:r>
        <w:rPr>
          <w:color w:val="000000" w:themeColor="text1"/>
          <w:sz w:val="28"/>
          <w:szCs w:val="28"/>
        </w:rPr>
        <w:t>анной константы.</w:t>
      </w:r>
    </w:p>
    <w:p w:rsidR="00660440" w:rsidRPr="009448E6" w:rsidRDefault="00660440" w:rsidP="00660440">
      <w:pPr>
        <w:suppressAutoHyphens w:val="0"/>
        <w:spacing w:line="360" w:lineRule="auto"/>
        <w:ind w:firstLine="720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Лабораторная работа выполнялась в бесплатной среде разработки </w:t>
      </w:r>
      <w:r>
        <w:rPr>
          <w:color w:val="000000" w:themeColor="text1"/>
          <w:sz w:val="28"/>
          <w:szCs w:val="28"/>
          <w:lang w:val="en-US"/>
        </w:rPr>
        <w:t>FreePascal</w:t>
      </w:r>
      <w:r w:rsidRPr="005F5B28">
        <w:rPr>
          <w:color w:val="000000" w:themeColor="text1"/>
          <w:sz w:val="28"/>
          <w:szCs w:val="28"/>
        </w:rPr>
        <w:t xml:space="preserve">. </w:t>
      </w:r>
      <w:r>
        <w:rPr>
          <w:color w:val="000000" w:themeColor="text1"/>
          <w:sz w:val="28"/>
          <w:szCs w:val="28"/>
        </w:rPr>
        <w:t>Данная среда предоставляет много возможностей, в числе которых есть отладчик, который применялся в процессе написания программы для её отладки. Таким образом, был получен навык работы с отладчиком и поиск ошибок в программе.</w:t>
      </w:r>
    </w:p>
    <w:p w:rsidR="005F7EEF" w:rsidRPr="00E72CD5" w:rsidRDefault="005F7EEF" w:rsidP="00E72CD5">
      <w:pPr>
        <w:pStyle w:val="ab"/>
        <w:jc w:val="center"/>
        <w:rPr>
          <w:b w:val="0"/>
          <w:i/>
          <w:color w:val="auto"/>
          <w:sz w:val="24"/>
          <w:szCs w:val="24"/>
        </w:rPr>
      </w:pPr>
    </w:p>
    <w:sectPr w:rsidR="005F7EEF" w:rsidRPr="00E72CD5" w:rsidSect="00332DB3">
      <w:footerReference w:type="default" r:id="rId14"/>
      <w:pgSz w:w="11906" w:h="16838"/>
      <w:pgMar w:top="1134" w:right="567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93657" w:rsidRDefault="00293657" w:rsidP="000E443C">
      <w:r>
        <w:separator/>
      </w:r>
    </w:p>
  </w:endnote>
  <w:endnote w:type="continuationSeparator" w:id="1">
    <w:p w:rsidR="00293657" w:rsidRDefault="00293657" w:rsidP="000E443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443C" w:rsidRDefault="000E443C">
    <w:pPr>
      <w:pStyle w:val="a8"/>
      <w:jc w:val="center"/>
    </w:pPr>
  </w:p>
  <w:p w:rsidR="000E443C" w:rsidRDefault="000E443C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796919322"/>
    </w:sdtPr>
    <w:sdtContent>
      <w:p w:rsidR="000E443C" w:rsidRDefault="00BE6C75">
        <w:pPr>
          <w:pStyle w:val="a8"/>
          <w:jc w:val="center"/>
        </w:pPr>
        <w:r>
          <w:fldChar w:fldCharType="begin"/>
        </w:r>
        <w:r w:rsidR="000E443C">
          <w:instrText>PAGE   \* MERGEFORMAT</w:instrText>
        </w:r>
        <w:r>
          <w:fldChar w:fldCharType="separate"/>
        </w:r>
        <w:r w:rsidR="00EB741E">
          <w:rPr>
            <w:noProof/>
          </w:rPr>
          <w:t>7</w:t>
        </w:r>
        <w:r>
          <w:fldChar w:fldCharType="end"/>
        </w:r>
      </w:p>
    </w:sdtContent>
  </w:sdt>
  <w:p w:rsidR="000E443C" w:rsidRDefault="000E443C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93657" w:rsidRDefault="00293657" w:rsidP="000E443C">
      <w:r>
        <w:separator/>
      </w:r>
    </w:p>
  </w:footnote>
  <w:footnote w:type="continuationSeparator" w:id="1">
    <w:p w:rsidR="00293657" w:rsidRDefault="00293657" w:rsidP="000E443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172526"/>
    <w:multiLevelType w:val="hybridMultilevel"/>
    <w:tmpl w:val="F7260B90"/>
    <w:lvl w:ilvl="0" w:tplc="024C820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BF822AE"/>
    <w:multiLevelType w:val="hybridMultilevel"/>
    <w:tmpl w:val="F1584168"/>
    <w:lvl w:ilvl="0" w:tplc="7130B576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9044B2B"/>
    <w:multiLevelType w:val="hybridMultilevel"/>
    <w:tmpl w:val="CC2C4998"/>
    <w:lvl w:ilvl="0" w:tplc="041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624A7AA2"/>
    <w:multiLevelType w:val="multilevel"/>
    <w:tmpl w:val="52AE392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7D17380C"/>
    <w:multiLevelType w:val="hybridMultilevel"/>
    <w:tmpl w:val="CDB07F5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3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C15B9"/>
    <w:rsid w:val="00000161"/>
    <w:rsid w:val="00012127"/>
    <w:rsid w:val="00015EE1"/>
    <w:rsid w:val="00017B28"/>
    <w:rsid w:val="00023070"/>
    <w:rsid w:val="0002435B"/>
    <w:rsid w:val="000300E4"/>
    <w:rsid w:val="00040D58"/>
    <w:rsid w:val="000415FA"/>
    <w:rsid w:val="00044C61"/>
    <w:rsid w:val="00046B83"/>
    <w:rsid w:val="000514E7"/>
    <w:rsid w:val="00054D6F"/>
    <w:rsid w:val="00054D9A"/>
    <w:rsid w:val="0005717E"/>
    <w:rsid w:val="00065C1D"/>
    <w:rsid w:val="00066331"/>
    <w:rsid w:val="000670F2"/>
    <w:rsid w:val="00087309"/>
    <w:rsid w:val="000A426A"/>
    <w:rsid w:val="000A6454"/>
    <w:rsid w:val="000A66A1"/>
    <w:rsid w:val="000A7EEF"/>
    <w:rsid w:val="000C04D2"/>
    <w:rsid w:val="000C72E9"/>
    <w:rsid w:val="000C7510"/>
    <w:rsid w:val="000E443C"/>
    <w:rsid w:val="000E7646"/>
    <w:rsid w:val="000F3920"/>
    <w:rsid w:val="00116DF3"/>
    <w:rsid w:val="0012103F"/>
    <w:rsid w:val="00134ECB"/>
    <w:rsid w:val="0014353C"/>
    <w:rsid w:val="00144BFE"/>
    <w:rsid w:val="00156796"/>
    <w:rsid w:val="00161330"/>
    <w:rsid w:val="001643CF"/>
    <w:rsid w:val="00177AE3"/>
    <w:rsid w:val="001802CD"/>
    <w:rsid w:val="001805A3"/>
    <w:rsid w:val="0018164D"/>
    <w:rsid w:val="00184BA8"/>
    <w:rsid w:val="00185DFE"/>
    <w:rsid w:val="0018703F"/>
    <w:rsid w:val="001B15A9"/>
    <w:rsid w:val="001B243A"/>
    <w:rsid w:val="001C37FA"/>
    <w:rsid w:val="001D526F"/>
    <w:rsid w:val="001E1327"/>
    <w:rsid w:val="00213D4F"/>
    <w:rsid w:val="002172CC"/>
    <w:rsid w:val="00227304"/>
    <w:rsid w:val="00232D0F"/>
    <w:rsid w:val="0023306B"/>
    <w:rsid w:val="00236C32"/>
    <w:rsid w:val="00237B9B"/>
    <w:rsid w:val="00243FFD"/>
    <w:rsid w:val="00247485"/>
    <w:rsid w:val="00247F22"/>
    <w:rsid w:val="00254B27"/>
    <w:rsid w:val="00271EBB"/>
    <w:rsid w:val="00273B93"/>
    <w:rsid w:val="00276CC8"/>
    <w:rsid w:val="00284A11"/>
    <w:rsid w:val="002907D3"/>
    <w:rsid w:val="00290DEA"/>
    <w:rsid w:val="00293657"/>
    <w:rsid w:val="0029626C"/>
    <w:rsid w:val="002A241E"/>
    <w:rsid w:val="002A2D2A"/>
    <w:rsid w:val="002A35A2"/>
    <w:rsid w:val="002A77AB"/>
    <w:rsid w:val="002C5FEC"/>
    <w:rsid w:val="002E101B"/>
    <w:rsid w:val="002E5CCF"/>
    <w:rsid w:val="002F70D6"/>
    <w:rsid w:val="00305A03"/>
    <w:rsid w:val="0030729A"/>
    <w:rsid w:val="00332DB3"/>
    <w:rsid w:val="003359CE"/>
    <w:rsid w:val="003406A2"/>
    <w:rsid w:val="003513D1"/>
    <w:rsid w:val="0035535B"/>
    <w:rsid w:val="00355B40"/>
    <w:rsid w:val="003567BA"/>
    <w:rsid w:val="00360CA5"/>
    <w:rsid w:val="00365359"/>
    <w:rsid w:val="00365AA3"/>
    <w:rsid w:val="0036765B"/>
    <w:rsid w:val="003816C9"/>
    <w:rsid w:val="00383848"/>
    <w:rsid w:val="003911C1"/>
    <w:rsid w:val="003D243A"/>
    <w:rsid w:val="003D51BE"/>
    <w:rsid w:val="003F14C5"/>
    <w:rsid w:val="003F52D6"/>
    <w:rsid w:val="004038FF"/>
    <w:rsid w:val="00407282"/>
    <w:rsid w:val="00414A5A"/>
    <w:rsid w:val="004161C6"/>
    <w:rsid w:val="004243A8"/>
    <w:rsid w:val="00425675"/>
    <w:rsid w:val="004332D3"/>
    <w:rsid w:val="004541F8"/>
    <w:rsid w:val="00471FCD"/>
    <w:rsid w:val="0048102F"/>
    <w:rsid w:val="004939FD"/>
    <w:rsid w:val="004942B6"/>
    <w:rsid w:val="0049530D"/>
    <w:rsid w:val="004A1357"/>
    <w:rsid w:val="004A569A"/>
    <w:rsid w:val="004A7EE4"/>
    <w:rsid w:val="004D1F84"/>
    <w:rsid w:val="004D2820"/>
    <w:rsid w:val="004D3A95"/>
    <w:rsid w:val="004E4D26"/>
    <w:rsid w:val="004F2F22"/>
    <w:rsid w:val="00500E09"/>
    <w:rsid w:val="0051613B"/>
    <w:rsid w:val="00520D11"/>
    <w:rsid w:val="00530ED5"/>
    <w:rsid w:val="0053380D"/>
    <w:rsid w:val="00537630"/>
    <w:rsid w:val="0054009F"/>
    <w:rsid w:val="00557A0F"/>
    <w:rsid w:val="005632C8"/>
    <w:rsid w:val="005661B7"/>
    <w:rsid w:val="00566980"/>
    <w:rsid w:val="00581190"/>
    <w:rsid w:val="005839F6"/>
    <w:rsid w:val="00594BA4"/>
    <w:rsid w:val="00595263"/>
    <w:rsid w:val="005A1F10"/>
    <w:rsid w:val="005C2675"/>
    <w:rsid w:val="005C523B"/>
    <w:rsid w:val="005C5D6A"/>
    <w:rsid w:val="005D1CEF"/>
    <w:rsid w:val="005E67FA"/>
    <w:rsid w:val="005E76A0"/>
    <w:rsid w:val="005F5B28"/>
    <w:rsid w:val="005F7EEF"/>
    <w:rsid w:val="00614BFD"/>
    <w:rsid w:val="00616924"/>
    <w:rsid w:val="006301B8"/>
    <w:rsid w:val="00634503"/>
    <w:rsid w:val="00636A7A"/>
    <w:rsid w:val="0064494B"/>
    <w:rsid w:val="00654986"/>
    <w:rsid w:val="00660440"/>
    <w:rsid w:val="00665C0D"/>
    <w:rsid w:val="006702B9"/>
    <w:rsid w:val="006710BE"/>
    <w:rsid w:val="00677CEE"/>
    <w:rsid w:val="00680DAA"/>
    <w:rsid w:val="0068372C"/>
    <w:rsid w:val="00684756"/>
    <w:rsid w:val="00693877"/>
    <w:rsid w:val="006952BA"/>
    <w:rsid w:val="00697920"/>
    <w:rsid w:val="006B1060"/>
    <w:rsid w:val="006C15B9"/>
    <w:rsid w:val="006C33F6"/>
    <w:rsid w:val="006C51C3"/>
    <w:rsid w:val="006E237E"/>
    <w:rsid w:val="006F28C9"/>
    <w:rsid w:val="006F3B69"/>
    <w:rsid w:val="006F7698"/>
    <w:rsid w:val="00701C46"/>
    <w:rsid w:val="00712218"/>
    <w:rsid w:val="007142F8"/>
    <w:rsid w:val="00730AC3"/>
    <w:rsid w:val="0073420C"/>
    <w:rsid w:val="00735F2E"/>
    <w:rsid w:val="00741A09"/>
    <w:rsid w:val="00753B6F"/>
    <w:rsid w:val="00755839"/>
    <w:rsid w:val="00764EDB"/>
    <w:rsid w:val="00772C2F"/>
    <w:rsid w:val="00772F18"/>
    <w:rsid w:val="007806DB"/>
    <w:rsid w:val="00781792"/>
    <w:rsid w:val="00782BDF"/>
    <w:rsid w:val="0078332B"/>
    <w:rsid w:val="0078359E"/>
    <w:rsid w:val="007856BD"/>
    <w:rsid w:val="0078622B"/>
    <w:rsid w:val="00790418"/>
    <w:rsid w:val="00797E4A"/>
    <w:rsid w:val="007A6E69"/>
    <w:rsid w:val="007B274F"/>
    <w:rsid w:val="007B6A7A"/>
    <w:rsid w:val="007E4697"/>
    <w:rsid w:val="007E6D79"/>
    <w:rsid w:val="007F04E3"/>
    <w:rsid w:val="00806286"/>
    <w:rsid w:val="00810200"/>
    <w:rsid w:val="00816C94"/>
    <w:rsid w:val="00821C6D"/>
    <w:rsid w:val="00821F35"/>
    <w:rsid w:val="008230EE"/>
    <w:rsid w:val="00827924"/>
    <w:rsid w:val="0083432E"/>
    <w:rsid w:val="00835127"/>
    <w:rsid w:val="00840623"/>
    <w:rsid w:val="00841665"/>
    <w:rsid w:val="00841D6D"/>
    <w:rsid w:val="00846236"/>
    <w:rsid w:val="00862B99"/>
    <w:rsid w:val="00865423"/>
    <w:rsid w:val="00865C0F"/>
    <w:rsid w:val="008751C3"/>
    <w:rsid w:val="00880E81"/>
    <w:rsid w:val="008A5BFB"/>
    <w:rsid w:val="008B2058"/>
    <w:rsid w:val="008B4520"/>
    <w:rsid w:val="008E204A"/>
    <w:rsid w:val="008E250E"/>
    <w:rsid w:val="009051A4"/>
    <w:rsid w:val="00910A51"/>
    <w:rsid w:val="00911B96"/>
    <w:rsid w:val="00916CF4"/>
    <w:rsid w:val="0092053A"/>
    <w:rsid w:val="009368DB"/>
    <w:rsid w:val="009421E0"/>
    <w:rsid w:val="009448E6"/>
    <w:rsid w:val="009469E1"/>
    <w:rsid w:val="00946F6C"/>
    <w:rsid w:val="00952E8B"/>
    <w:rsid w:val="009614FD"/>
    <w:rsid w:val="009673F8"/>
    <w:rsid w:val="009722FE"/>
    <w:rsid w:val="00973879"/>
    <w:rsid w:val="0098237F"/>
    <w:rsid w:val="00990B7C"/>
    <w:rsid w:val="009A0991"/>
    <w:rsid w:val="009A162A"/>
    <w:rsid w:val="009A4D9E"/>
    <w:rsid w:val="009C5654"/>
    <w:rsid w:val="00A01E57"/>
    <w:rsid w:val="00A12D27"/>
    <w:rsid w:val="00A21D6D"/>
    <w:rsid w:val="00A23600"/>
    <w:rsid w:val="00A24371"/>
    <w:rsid w:val="00A27842"/>
    <w:rsid w:val="00A41406"/>
    <w:rsid w:val="00A53D4C"/>
    <w:rsid w:val="00A61FBD"/>
    <w:rsid w:val="00A67427"/>
    <w:rsid w:val="00A73CF7"/>
    <w:rsid w:val="00A83CE1"/>
    <w:rsid w:val="00A85F8B"/>
    <w:rsid w:val="00A86A89"/>
    <w:rsid w:val="00AA052F"/>
    <w:rsid w:val="00AB65C8"/>
    <w:rsid w:val="00AB7098"/>
    <w:rsid w:val="00AC4D29"/>
    <w:rsid w:val="00AC5B29"/>
    <w:rsid w:val="00AC6FE1"/>
    <w:rsid w:val="00AD275B"/>
    <w:rsid w:val="00AE475A"/>
    <w:rsid w:val="00B120EA"/>
    <w:rsid w:val="00B1356E"/>
    <w:rsid w:val="00B14504"/>
    <w:rsid w:val="00B45296"/>
    <w:rsid w:val="00B71E56"/>
    <w:rsid w:val="00BA0655"/>
    <w:rsid w:val="00BA1735"/>
    <w:rsid w:val="00BA5B04"/>
    <w:rsid w:val="00BC0DB2"/>
    <w:rsid w:val="00BC5023"/>
    <w:rsid w:val="00BC5F35"/>
    <w:rsid w:val="00BD0F46"/>
    <w:rsid w:val="00BD22D6"/>
    <w:rsid w:val="00BE1BC9"/>
    <w:rsid w:val="00BE6C75"/>
    <w:rsid w:val="00BF51B1"/>
    <w:rsid w:val="00C00266"/>
    <w:rsid w:val="00C0184C"/>
    <w:rsid w:val="00C0522F"/>
    <w:rsid w:val="00C15448"/>
    <w:rsid w:val="00C224EB"/>
    <w:rsid w:val="00C242F6"/>
    <w:rsid w:val="00C25B60"/>
    <w:rsid w:val="00C30AD3"/>
    <w:rsid w:val="00C466DE"/>
    <w:rsid w:val="00C52EC1"/>
    <w:rsid w:val="00C56FE3"/>
    <w:rsid w:val="00C6538A"/>
    <w:rsid w:val="00C70141"/>
    <w:rsid w:val="00C83CDF"/>
    <w:rsid w:val="00C8682C"/>
    <w:rsid w:val="00C91246"/>
    <w:rsid w:val="00CA0587"/>
    <w:rsid w:val="00CA4C12"/>
    <w:rsid w:val="00CC69E2"/>
    <w:rsid w:val="00CD3782"/>
    <w:rsid w:val="00CE4859"/>
    <w:rsid w:val="00CF3BE2"/>
    <w:rsid w:val="00D00AE3"/>
    <w:rsid w:val="00D156D5"/>
    <w:rsid w:val="00D16A84"/>
    <w:rsid w:val="00D16F6A"/>
    <w:rsid w:val="00D1793F"/>
    <w:rsid w:val="00D30BB4"/>
    <w:rsid w:val="00D37BF6"/>
    <w:rsid w:val="00D433BE"/>
    <w:rsid w:val="00D44E84"/>
    <w:rsid w:val="00D46100"/>
    <w:rsid w:val="00D54402"/>
    <w:rsid w:val="00D662D0"/>
    <w:rsid w:val="00D76F43"/>
    <w:rsid w:val="00D91BE7"/>
    <w:rsid w:val="00DA0E50"/>
    <w:rsid w:val="00DC6931"/>
    <w:rsid w:val="00DD4800"/>
    <w:rsid w:val="00DF2CF3"/>
    <w:rsid w:val="00DF5A69"/>
    <w:rsid w:val="00DF6B6C"/>
    <w:rsid w:val="00E02B10"/>
    <w:rsid w:val="00E20AFF"/>
    <w:rsid w:val="00E26E2A"/>
    <w:rsid w:val="00E30762"/>
    <w:rsid w:val="00E32DFF"/>
    <w:rsid w:val="00E54334"/>
    <w:rsid w:val="00E571DF"/>
    <w:rsid w:val="00E62897"/>
    <w:rsid w:val="00E62DAB"/>
    <w:rsid w:val="00E646CE"/>
    <w:rsid w:val="00E6715B"/>
    <w:rsid w:val="00E72CD5"/>
    <w:rsid w:val="00E76213"/>
    <w:rsid w:val="00E80861"/>
    <w:rsid w:val="00E843A5"/>
    <w:rsid w:val="00E9399F"/>
    <w:rsid w:val="00E96DAF"/>
    <w:rsid w:val="00EA093B"/>
    <w:rsid w:val="00EA21A7"/>
    <w:rsid w:val="00EB1B45"/>
    <w:rsid w:val="00EB6DA1"/>
    <w:rsid w:val="00EB741E"/>
    <w:rsid w:val="00ED507A"/>
    <w:rsid w:val="00ED5E49"/>
    <w:rsid w:val="00EF5FDF"/>
    <w:rsid w:val="00F04517"/>
    <w:rsid w:val="00F1143A"/>
    <w:rsid w:val="00F210A2"/>
    <w:rsid w:val="00F4122A"/>
    <w:rsid w:val="00F47E90"/>
    <w:rsid w:val="00F51E4B"/>
    <w:rsid w:val="00F54461"/>
    <w:rsid w:val="00F64536"/>
    <w:rsid w:val="00F66217"/>
    <w:rsid w:val="00F6641E"/>
    <w:rsid w:val="00F7309B"/>
    <w:rsid w:val="00F8113A"/>
    <w:rsid w:val="00F81680"/>
    <w:rsid w:val="00F91604"/>
    <w:rsid w:val="00F95E49"/>
    <w:rsid w:val="00FB3844"/>
    <w:rsid w:val="00FB4F06"/>
    <w:rsid w:val="00FC222B"/>
    <w:rsid w:val="00FC4A58"/>
    <w:rsid w:val="00FC5DAA"/>
    <w:rsid w:val="00FE0364"/>
    <w:rsid w:val="00FE55F8"/>
    <w:rsid w:val="00FF00B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1735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841665"/>
    <w:pPr>
      <w:keepNext/>
      <w:keepLines/>
      <w:spacing w:after="240" w:line="360" w:lineRule="auto"/>
      <w:ind w:firstLine="709"/>
      <w:outlineLvl w:val="0"/>
    </w:pPr>
    <w:rPr>
      <w:rFonts w:eastAsiaTheme="majorEastAsia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E4859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CE4859"/>
    <w:pPr>
      <w:suppressAutoHyphens w:val="0"/>
    </w:pPr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a5">
    <w:name w:val="Текст выноски Знак"/>
    <w:basedOn w:val="a0"/>
    <w:link w:val="a4"/>
    <w:uiPriority w:val="99"/>
    <w:semiHidden/>
    <w:rsid w:val="00CE4859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0E443C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0E443C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8">
    <w:name w:val="footer"/>
    <w:basedOn w:val="a"/>
    <w:link w:val="a9"/>
    <w:uiPriority w:val="99"/>
    <w:unhideWhenUsed/>
    <w:rsid w:val="000E443C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0E443C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a">
    <w:name w:val="List Paragraph"/>
    <w:basedOn w:val="a"/>
    <w:uiPriority w:val="34"/>
    <w:qFormat/>
    <w:rsid w:val="00790418"/>
    <w:pPr>
      <w:ind w:left="720"/>
      <w:contextualSpacing/>
    </w:pPr>
  </w:style>
  <w:style w:type="paragraph" w:styleId="ab">
    <w:name w:val="caption"/>
    <w:basedOn w:val="a"/>
    <w:next w:val="a"/>
    <w:uiPriority w:val="35"/>
    <w:unhideWhenUsed/>
    <w:qFormat/>
    <w:rsid w:val="0098237F"/>
    <w:pPr>
      <w:spacing w:after="200"/>
    </w:pPr>
    <w:rPr>
      <w:b/>
      <w:bCs/>
      <w:color w:val="4F81BD" w:themeColor="accent1"/>
      <w:sz w:val="18"/>
      <w:szCs w:val="18"/>
    </w:rPr>
  </w:style>
  <w:style w:type="paragraph" w:styleId="ac">
    <w:name w:val="Normal (Web)"/>
    <w:basedOn w:val="a"/>
    <w:uiPriority w:val="99"/>
    <w:semiHidden/>
    <w:unhideWhenUsed/>
    <w:rsid w:val="00276CC8"/>
    <w:pPr>
      <w:suppressAutoHyphens w:val="0"/>
      <w:spacing w:before="100" w:beforeAutospacing="1" w:after="100" w:afterAutospacing="1"/>
    </w:pPr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841665"/>
    <w:rPr>
      <w:rFonts w:ascii="Times New Roman" w:eastAsiaTheme="majorEastAsia" w:hAnsi="Times New Roman" w:cstheme="majorBidi"/>
      <w:b/>
      <w:bCs/>
      <w:sz w:val="28"/>
      <w:szCs w:val="28"/>
      <w:lang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7ACD2C-8416-4246-A4D5-EA8822838B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6</TotalTime>
  <Pages>7</Pages>
  <Words>449</Words>
  <Characters>2560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hmudNB</dc:creator>
  <cp:keywords/>
  <dc:description/>
  <cp:lastModifiedBy>Daniil</cp:lastModifiedBy>
  <cp:revision>386</cp:revision>
  <dcterms:created xsi:type="dcterms:W3CDTF">2014-09-13T14:13:00Z</dcterms:created>
  <dcterms:modified xsi:type="dcterms:W3CDTF">2015-06-01T10:46:00Z</dcterms:modified>
</cp:coreProperties>
</file>